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r>
              <w:rPr>
                <w:rFonts w:ascii="Times New Roman" w:hAnsi="Times New Roman" w:cs="Times New Roman"/>
                <w:bCs/>
                <w:color w:val="333333"/>
                <w:sz w:val="26"/>
                <w:szCs w:val="26"/>
              </w:rPr>
              <w:t>Entity Relationship Diagram</w:t>
            </w:r>
            <w:r w:rsidR="00011BB8">
              <w:rPr>
                <w:rFonts w:ascii="Times New Roman" w:eastAsia="Times New Roman" w:hAnsi="Times New Roman" w:cs="Times New Roman"/>
                <w:sz w:val="26"/>
                <w:szCs w:val="26"/>
              </w:rPr>
              <w:t xml:space="preserve">                   </w:t>
            </w: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3190B946" w14:textId="77777777" w:rsidR="00011BB8" w:rsidRDefault="00011BB8">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249ED1C4" w14:textId="3A999909" w:rsidR="0009124F" w:rsidRPr="00F61AC1" w:rsidRDefault="00921D92" w:rsidP="00A045BC">
      <w:pPr>
        <w:pStyle w:val="Heading1"/>
        <w:spacing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C350B">
      <w:pPr>
        <w:pStyle w:val="Heading1"/>
        <w:spacing w:beforeLines="120" w:before="288" w:afterLines="120" w:after="288"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0C350B">
      <w:pPr>
        <w:pStyle w:val="Heading1"/>
        <w:spacing w:before="0" w:line="360" w:lineRule="auto"/>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3D894ABC" w:rsidR="000634C5" w:rsidRDefault="00F86E27" w:rsidP="00DD0422">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4296B219" w14:textId="522441BE" w:rsidR="00DD0422" w:rsidRPr="00CB17D7" w:rsidRDefault="00CB17D7" w:rsidP="00DD0422">
      <w:pPr>
        <w:spacing w:after="0" w:line="360" w:lineRule="auto"/>
        <w:ind w:firstLine="720"/>
        <w:jc w:val="both"/>
        <w:rPr>
          <w:rFonts w:ascii="Times New Roman" w:hAnsi="Times New Roman" w:cs="Times New Roman"/>
          <w:sz w:val="30"/>
          <w:szCs w:val="26"/>
        </w:rPr>
      </w:pPr>
      <w:r w:rsidRPr="00CB17D7">
        <w:rPr>
          <w:rFonts w:ascii="Times New Roman" w:hAnsi="Times New Roman" w:cs="Times New Roman"/>
          <w:sz w:val="26"/>
        </w:rPr>
        <w:t>Lattanze, Anthony J (2008), Architecting Software Intensive Systems: A Practitioners Guide, CRC Press</w:t>
      </w:r>
    </w:p>
    <w:p w14:paraId="1797D3D1" w14:textId="33C9FF7B" w:rsidR="00F81BC0" w:rsidRPr="00F61AC1" w:rsidRDefault="000634C5" w:rsidP="000C350B">
      <w:pPr>
        <w:pStyle w:val="Heading1"/>
        <w:spacing w:before="0" w:line="360" w:lineRule="auto"/>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0C350B">
      <w:pPr>
        <w:spacing w:after="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0C350B">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2">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0C350B">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0C350B">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0C350B">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0C350B">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0C350B">
      <w:pPr>
        <w:pStyle w:val="Heading1"/>
        <w:spacing w:before="0" w:line="360" w:lineRule="auto"/>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0C350B">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0C350B">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0C350B">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0C350B">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0C350B">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0C350B">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0C350B">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0C350B">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0C350B">
      <w:pPr>
        <w:pStyle w:val="Heading1"/>
        <w:spacing w:before="0" w:line="360" w:lineRule="auto"/>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lastRenderedPageBreak/>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0C350B">
      <w:pPr>
        <w:pStyle w:val="Heading1"/>
        <w:spacing w:before="0" w:line="360" w:lineRule="auto"/>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8B3614" w:rsidP="000C350B">
      <w:pPr>
        <w:spacing w:after="0" w:line="360" w:lineRule="auto"/>
        <w:ind w:firstLine="720"/>
        <w:jc w:val="both"/>
        <w:rPr>
          <w:rFonts w:ascii="Times New Roman" w:hAnsi="Times New Roman" w:cs="Times New Roman"/>
          <w:sz w:val="26"/>
          <w:szCs w:val="26"/>
        </w:rPr>
      </w:pPr>
      <w:hyperlink r:id="rId16"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0C350B">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0C350B">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0C350B">
      <w:pPr>
        <w:pStyle w:val="Heading1"/>
        <w:spacing w:before="0" w:line="360" w:lineRule="auto"/>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0C350B">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0C350B">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0C350B">
      <w:pPr>
        <w:pStyle w:val="Heading1"/>
        <w:spacing w:before="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I.1.6.1 GOGOTRIP</w:t>
      </w:r>
    </w:p>
    <w:p w14:paraId="66C9A68C" w14:textId="77777777" w:rsidR="00494D00" w:rsidRPr="00F61AC1" w:rsidRDefault="00494D00" w:rsidP="000C350B">
      <w:pPr>
        <w:spacing w:after="0" w:line="360" w:lineRule="auto"/>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0C350B">
      <w:p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301138">
      <w:pPr>
        <w:pStyle w:val="Heading1"/>
        <w:spacing w:before="0"/>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301138">
      <w:pPr>
        <w:pStyle w:val="Heading1"/>
        <w:spacing w:after="240"/>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301138">
      <w:pPr>
        <w:spacing w:after="0" w:line="360"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301138">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301138">
      <w:pPr>
        <w:spacing w:after="0"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301138">
      <w:pPr>
        <w:pStyle w:val="Heading1"/>
        <w:spacing w:before="0" w:line="360" w:lineRule="auto"/>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301138">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301138">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301138">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301138">
      <w:pPr>
        <w:spacing w:after="0" w:line="360"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301138">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301138">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2.4 Các ràng buộc thực thi và thiết kế</w:t>
      </w:r>
    </w:p>
    <w:p w14:paraId="12D31AE1" w14:textId="380C54A8" w:rsidR="0009124F" w:rsidRPr="00F61AC1" w:rsidRDefault="00A14433"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30113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5E678B7C" w:rsidR="00F86E27" w:rsidRDefault="0009124F" w:rsidP="00301138">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148571B3" w14:textId="67DE57DB" w:rsidR="0009124F" w:rsidRPr="00F61AC1" w:rsidRDefault="00F86E27" w:rsidP="00F86E2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271BEE35" w14:textId="77777777" w:rsidR="0009124F" w:rsidRPr="00CB17D7" w:rsidRDefault="0009124F" w:rsidP="00F86E27">
      <w:pPr>
        <w:pStyle w:val="Heading1"/>
        <w:rPr>
          <w:rFonts w:ascii="Times New Roman" w:eastAsia="Times New Roman" w:hAnsi="Times New Roman" w:cs="Times New Roman"/>
          <w:color w:val="auto"/>
          <w:sz w:val="26"/>
          <w:szCs w:val="26"/>
        </w:rPr>
      </w:pPr>
      <w:r w:rsidRPr="00CB17D7">
        <w:rPr>
          <w:rFonts w:ascii="Times New Roman" w:eastAsia="Times New Roman" w:hAnsi="Times New Roman" w:cs="Times New Roman"/>
          <w:b/>
          <w:bCs/>
          <w:color w:val="auto"/>
          <w:sz w:val="26"/>
          <w:szCs w:val="26"/>
        </w:rPr>
        <w:lastRenderedPageBreak/>
        <w:t xml:space="preserve">III.1.4. </w:t>
      </w:r>
      <w:r w:rsidR="00B3595E" w:rsidRPr="00CB17D7">
        <w:rPr>
          <w:rFonts w:ascii="Times New Roman" w:eastAsia="Times New Roman" w:hAnsi="Times New Roman" w:cs="Times New Roman"/>
          <w:b/>
          <w:bCs/>
          <w:color w:val="auto"/>
          <w:sz w:val="26"/>
          <w:szCs w:val="26"/>
        </w:rPr>
        <w:t>Mô tả c</w:t>
      </w:r>
      <w:r w:rsidRPr="00CB17D7">
        <w:rPr>
          <w:rFonts w:ascii="Times New Roman" w:eastAsia="Times New Roman" w:hAnsi="Times New Roman" w:cs="Times New Roman"/>
          <w:b/>
          <w:bCs/>
          <w:color w:val="auto"/>
          <w:sz w:val="26"/>
          <w:szCs w:val="26"/>
        </w:rPr>
        <w:t xml:space="preserve">ác tính năng </w:t>
      </w:r>
      <w:r w:rsidR="00235B6E" w:rsidRPr="00CB17D7">
        <w:rPr>
          <w:rFonts w:ascii="Times New Roman" w:eastAsia="Times New Roman" w:hAnsi="Times New Roman" w:cs="Times New Roman"/>
          <w:b/>
          <w:bCs/>
          <w:color w:val="auto"/>
          <w:sz w:val="26"/>
          <w:szCs w:val="26"/>
        </w:rPr>
        <w:t>của hệ thống</w:t>
      </w:r>
    </w:p>
    <w:p w14:paraId="758E1C60" w14:textId="77777777" w:rsidR="00BB76BD" w:rsidRPr="00CB17D7" w:rsidRDefault="0009124F" w:rsidP="00F86E27">
      <w:pPr>
        <w:pStyle w:val="Heading2"/>
        <w:rPr>
          <w:rFonts w:ascii="Times New Roman" w:eastAsia="Times New Roman" w:hAnsi="Times New Roman" w:cs="Times New Roman"/>
          <w:b/>
          <w:bCs/>
          <w:color w:val="auto"/>
        </w:rPr>
      </w:pPr>
      <w:r w:rsidRPr="00CB17D7">
        <w:rPr>
          <w:rFonts w:ascii="Times New Roman" w:eastAsia="Times New Roman" w:hAnsi="Times New Roman" w:cs="Times New Roman"/>
          <w:b/>
          <w:bCs/>
          <w:color w:val="auto"/>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301138">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301138">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301138">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301138">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301138">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301138">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r w:rsidR="00301138" w:rsidRPr="00F61AC1" w14:paraId="619EB2EE" w14:textId="77777777" w:rsidTr="00301138">
        <w:trPr>
          <w:trHeight w:val="332"/>
        </w:trPr>
        <w:tc>
          <w:tcPr>
            <w:tcW w:w="2400"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vAlign w:val="center"/>
          </w:tcPr>
          <w:p w14:paraId="6227B5B7" w14:textId="7E91F319" w:rsidR="00301138" w:rsidRPr="00F61AC1" w:rsidRDefault="00301138"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7312A3" w14:textId="77777777" w:rsidR="00301138" w:rsidRPr="00F61AC1" w:rsidRDefault="00301138" w:rsidP="00301138">
            <w:pPr>
              <w:spacing w:after="0" w:line="312" w:lineRule="auto"/>
              <w:jc w:val="both"/>
              <w:rPr>
                <w:rFonts w:ascii="Times New Roman" w:eastAsia="Times New Roman" w:hAnsi="Times New Roman" w:cs="Times New Roman"/>
                <w:sz w:val="26"/>
                <w:szCs w:val="26"/>
              </w:rPr>
            </w:pPr>
          </w:p>
        </w:tc>
      </w:tr>
    </w:tbl>
    <w:p w14:paraId="267FE0DE" w14:textId="0DCF52EE" w:rsidR="00625A91" w:rsidRPr="00F21E59"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1E37C9">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301138">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301138">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301138">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301138">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r w:rsidR="00477D1C" w:rsidRPr="00F61AC1" w14:paraId="7B09D9A8" w14:textId="77777777" w:rsidTr="00301138">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0738B25" w14:textId="75BF37DF" w:rsidR="00477D1C" w:rsidRPr="00F61AC1" w:rsidRDefault="00477D1C" w:rsidP="00301138">
            <w:pPr>
              <w:spacing w:after="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ADF12C" w14:textId="77777777" w:rsidR="00477D1C" w:rsidRPr="00F61AC1" w:rsidRDefault="00477D1C" w:rsidP="00301138">
            <w:pPr>
              <w:spacing w:after="0" w:line="312" w:lineRule="auto"/>
              <w:jc w:val="both"/>
              <w:rPr>
                <w:rFonts w:ascii="Times New Roman" w:eastAsia="Times New Roman" w:hAnsi="Times New Roman" w:cs="Times New Roman"/>
                <w:sz w:val="26"/>
                <w:szCs w:val="26"/>
              </w:rPr>
            </w:pPr>
          </w:p>
        </w:tc>
      </w:tr>
    </w:tbl>
    <w:p w14:paraId="7540AD41" w14:textId="4FA5FA67" w:rsidR="0009124F" w:rsidRPr="00F61AC1" w:rsidRDefault="00F21E59"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30113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7A5FDDB1" w14:textId="77777777" w:rsidTr="00F86E27">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F86E27">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F86E27">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F86E27">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F86E27">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F86E27">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30113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1E37C9">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6801E31E" w14:textId="77777777" w:rsidTr="00F86E27">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F86E27">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F86E27">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F86E27">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F86E27">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F86E27">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F86E27">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 Chức năng tìm kiếm</w:t>
      </w:r>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F86E27">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F86E27">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F86E27">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F86E27">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F86E27">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F86E27">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F86E27">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F86E27">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F86E27">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F86E27">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F86E27">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F86E27">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F86E27">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F86E27">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F86E27">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F86E27">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D802719" w14:textId="428C456D" w:rsidR="001E37C9" w:rsidRPr="00F86E27" w:rsidRDefault="00333CD1" w:rsidP="00F86E2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301138">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00F67B15" w:rsidR="0009124F" w:rsidRPr="00F61AC1" w:rsidRDefault="0009124F" w:rsidP="001E37C9">
      <w:pPr>
        <w:pStyle w:val="Heading1"/>
        <w:spacing w:before="0"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F86E27">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F86E27">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F86E27">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F86E27">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F86E27">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F86E27">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F86E27">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F86E27">
        <w:trPr>
          <w:trHeight w:val="19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4867109A"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CB17D7">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CB17D7">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để người dùng nhập vào thông tin địa điểm muốn cập nhật.</w:t>
            </w:r>
          </w:p>
        </w:tc>
      </w:tr>
      <w:tr w:rsidR="00F61AC1" w:rsidRPr="00F61AC1" w14:paraId="79722AFA" w14:textId="77777777" w:rsidTr="00CB17D7">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CB17D7">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CB17D7">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CB17D7">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CB17D7">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1E37C9">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491538F" w14:textId="37705D4F" w:rsidR="00CB17D7" w:rsidRDefault="00333CD1" w:rsidP="00CB17D7">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CB17D7">
      <w:pPr>
        <w:pStyle w:val="Heading1"/>
        <w:spacing w:before="0"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5.3. Chức năng thêm dịch vụ</w:t>
      </w:r>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27C87FE1" w14:textId="6B1F02A7" w:rsidR="00734650" w:rsidRDefault="00333CD1" w:rsidP="00A41DEC">
      <w:pPr>
        <w:pStyle w:val="Heading1"/>
        <w:spacing w:before="0" w:line="24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r w:rsidR="00A41DEC">
        <w:rPr>
          <w:rFonts w:ascii="Times New Roman" w:eastAsia="Times New Roman" w:hAnsi="Times New Roman" w:cs="Times New Roman"/>
          <w:color w:val="auto"/>
          <w:sz w:val="26"/>
          <w:szCs w:val="26"/>
        </w:rPr>
        <w:t xml:space="preserve">   </w:t>
      </w:r>
      <w:r w:rsidR="004156D1">
        <w:rPr>
          <w:rFonts w:ascii="Times New Roman" w:eastAsia="Times New Roman" w:hAnsi="Times New Roman" w:cs="Times New Roman"/>
          <w:color w:val="auto"/>
          <w:sz w:val="26"/>
          <w:szCs w:val="26"/>
        </w:rPr>
        <w:t xml:space="preserve"> </w:t>
      </w:r>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0C1B78C0" w14:textId="7FAB3B6D"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p>
    <w:p w14:paraId="4DFA4D1D" w14:textId="166D333F" w:rsidR="00F3148E" w:rsidRDefault="00F3148E">
      <w:r>
        <w:br w:type="page"/>
      </w:r>
    </w:p>
    <w:p w14:paraId="14F41846"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6. Chức năng đánh, giá yêu thích dịch vụ</w:t>
      </w:r>
    </w:p>
    <w:p w14:paraId="7353E395"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6E11C7F3" w14:textId="39D00102" w:rsidR="0009124F" w:rsidRDefault="00333CD1" w:rsidP="00301138">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2. Chức năng cập nhật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5272E14F" w14:textId="6260F69A" w:rsidR="0009124F" w:rsidRDefault="009E1B87"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6014F903" w14:textId="1FA1E18D" w:rsidR="00F3148E" w:rsidRDefault="00F3148E">
      <w:r>
        <w:br w:type="page"/>
      </w:r>
    </w:p>
    <w:p w14:paraId="1C753E36"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6C730260" w14:textId="2BE2BBA6"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3ADB570D" w14:textId="77777777" w:rsidR="009C4CF3" w:rsidRPr="009C4CF3" w:rsidRDefault="009C4CF3" w:rsidP="009C4CF3"/>
    <w:p w14:paraId="132F1E47" w14:textId="77777777" w:rsidR="0009124F" w:rsidRPr="00F61AC1" w:rsidRDefault="0009124F" w:rsidP="004B26F8">
      <w:pPr>
        <w:pStyle w:val="Heading1"/>
        <w:spacing w:before="0" w:line="312"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yêu thích dịch vụ</w:t>
      </w: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0F710FFE" w14:textId="6BA84DF4" w:rsidR="0009124F"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4A8B42C1" w14:textId="5B8CC74B" w:rsidR="002F6B60" w:rsidRPr="002F6B60" w:rsidRDefault="002F6B60" w:rsidP="002F6B60">
      <w:r>
        <w:br w:type="page"/>
      </w:r>
    </w:p>
    <w:p w14:paraId="7F7F2F07" w14:textId="77777777" w:rsidR="0009124F" w:rsidRPr="00F61AC1" w:rsidRDefault="0009124F" w:rsidP="004B26F8">
      <w:pPr>
        <w:pStyle w:val="Heading1"/>
        <w:spacing w:line="360" w:lineRule="auto"/>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7. Chức năng quản lý lịch trình</w:t>
      </w:r>
    </w:p>
    <w:p w14:paraId="4D3C22B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1D636CAF" w14:textId="37F8DDF6" w:rsidR="00734650" w:rsidRDefault="0009124F" w:rsidP="004B26F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42C678A4" w14:textId="530EF0BC" w:rsidR="002F6B60" w:rsidRDefault="002F6B60">
      <w:r>
        <w:br w:type="page"/>
      </w:r>
    </w:p>
    <w:p w14:paraId="0A4D30B2"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16D3DE15" w14:textId="4358F2C2" w:rsidR="0009124F"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7F9130DF" w14:textId="000CE256" w:rsidR="002F6B60" w:rsidRDefault="002F6B60">
      <w:r>
        <w:br w:type="page"/>
      </w:r>
    </w:p>
    <w:p w14:paraId="58FB9429"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6BEB6D04" w14:textId="17FDC40C" w:rsidR="002F6B60" w:rsidRPr="002F6B60" w:rsidRDefault="0009124F" w:rsidP="002F6B60">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101A6113" w14:textId="68009EE3"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3AF94A21" w14:textId="77777777" w:rsidR="0009124F" w:rsidRPr="00F61AC1" w:rsidRDefault="0009124F" w:rsidP="004B26F8">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chi tiết lịch trình</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C57590">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C57590">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C57590">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301138">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E65409"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C57590">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EAE886B"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C57590">
        <w:trPr>
          <w:trHeight w:val="75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9FF381"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C57590">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F495A2" w14:textId="4E9AF51C"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C57590">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C57590">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750CF7"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C57590">
        <w:trPr>
          <w:trHeight w:val="33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0A1190"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C57590">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5B49F3"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C57590">
        <w:trPr>
          <w:trHeight w:val="50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FDF88D" w14:textId="77777777" w:rsidR="008B0BAD" w:rsidRPr="00F61AC1" w:rsidRDefault="008B0BAD"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lastRenderedPageBreak/>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C57590">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C57590">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C57590">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C57590">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C57590">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C57590">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301138">
      <w:pPr>
        <w:pStyle w:val="Heading1"/>
        <w:spacing w:before="0" w:line="360" w:lineRule="auto"/>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lastRenderedPageBreak/>
        <w:t>Bảng 3.21: Chức năng đánh dấu spam/báo cáo</w:t>
      </w:r>
    </w:p>
    <w:p w14:paraId="53CF39AC" w14:textId="77777777" w:rsidR="00171B51" w:rsidRPr="00F61AC1" w:rsidRDefault="00171B51" w:rsidP="00C57590">
      <w:pPr>
        <w:pStyle w:val="Heading1"/>
        <w:spacing w:line="360" w:lineRule="auto"/>
        <w:jc w:val="both"/>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301138">
      <w:pPr>
        <w:pStyle w:val="Heading1"/>
        <w:spacing w:before="0"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0A289B4" w14:textId="77777777" w:rsidR="00171B51" w:rsidRPr="00F61AC1" w:rsidRDefault="00171B51" w:rsidP="00C33CD2">
      <w:pPr>
        <w:pStyle w:val="Heading1"/>
        <w:spacing w:line="360" w:lineRule="auto"/>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6FC1E8DB" w14:textId="77777777" w:rsidR="006077D6" w:rsidRPr="00F61AC1" w:rsidRDefault="006077D6" w:rsidP="00C33CD2">
      <w:pPr>
        <w:spacing w:before="240" w:after="0" w:line="360"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lastRenderedPageBreak/>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sv_description, sv_open, </w:t>
            </w:r>
            <w:r w:rsidRPr="00F61AC1">
              <w:rPr>
                <w:rFonts w:ascii="Times New Roman" w:eastAsia="Times New Roman" w:hAnsi="Times New Roman" w:cs="Times New Roman"/>
                <w:sz w:val="26"/>
                <w:szCs w:val="26"/>
              </w:rPr>
              <w:lastRenderedPageBreak/>
              <w:t>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01138">
      <w:pPr>
        <w:pStyle w:val="Heading1"/>
        <w:spacing w:before="0" w:line="360" w:lineRule="auto"/>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2521538D" w14:textId="6BAB854C" w:rsidR="0009124F" w:rsidRPr="00F61AC1" w:rsidRDefault="00145E80" w:rsidP="00C33CD2">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Cs/>
          <w:sz w:val="26"/>
          <w:szCs w:val="26"/>
        </w:rPr>
        <w:br w:type="page"/>
      </w:r>
      <w:r w:rsidR="0009124F"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Default="002B6972" w:rsidP="00301138">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lastRenderedPageBreak/>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301138">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301138">
      <w:pPr>
        <w:pStyle w:val="Heading1"/>
        <w:spacing w:before="0" w:line="360" w:lineRule="auto"/>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4.75pt" o:ole="">
            <v:imagedata r:id="rId19" o:title=""/>
          </v:shape>
          <o:OLEObject Type="Embed" ProgID="Visio.Drawing.15" ShapeID="_x0000_i1025" DrawAspect="Content" ObjectID="_1590362338" r:id="rId20"/>
        </w:object>
      </w:r>
    </w:p>
    <w:p w14:paraId="501C01EC" w14:textId="3E00F4AF"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pt;height:5in" o:ole="">
            <v:imagedata r:id="rId21" o:title=""/>
          </v:shape>
          <o:OLEObject Type="Embed" ProgID="Visio.Drawing.15" ShapeID="_x0000_i1026" DrawAspect="Content" ObjectID="_1590362339" r:id="rId22"/>
        </w:object>
      </w:r>
    </w:p>
    <w:p w14:paraId="2BC045DD" w14:textId="01CB819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301138">
      <w:pPr>
        <w:pStyle w:val="Heading1"/>
        <w:spacing w:before="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301138">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4367CFEC" w:rsidR="0009124F"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6529F90C"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301138">
      <w:pPr>
        <w:pStyle w:val="Heading1"/>
        <w:spacing w:before="0" w:line="360" w:lineRule="auto"/>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301138">
      <w:pPr>
        <w:spacing w:after="0" w:line="360" w:lineRule="auto"/>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788A338A" w14:textId="79AAFFFD"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5">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6">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1B923A9D" w:rsidR="005762F5"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vui chơi</w:t>
      </w:r>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8">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338E003B"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 giao diện chi tiết dịch vụ  - Hình 1</w:t>
      </w:r>
    </w:p>
    <w:p w14:paraId="195E95C1" w14:textId="77777777" w:rsidR="00166A67" w:rsidRPr="00F61AC1" w:rsidRDefault="003931AD" w:rsidP="00301138">
      <w:pPr>
        <w:keepNext/>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301138">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3">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301138">
      <w:pPr>
        <w:spacing w:after="0" w:line="360" w:lineRule="auto"/>
        <w:jc w:val="center"/>
        <w:rPr>
          <w:rFonts w:ascii="Times New Roman" w:hAnsi="Times New Roman" w:cs="Times New Roman"/>
          <w:sz w:val="26"/>
          <w:szCs w:val="26"/>
        </w:rPr>
      </w:pP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43FBBC8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bookmarkStart w:id="17" w:name="_GoBack"/>
      <w:bookmarkEnd w:id="17"/>
      <w:r w:rsidR="003931AD" w:rsidRPr="00F61AC1">
        <w:rPr>
          <w:rFonts w:ascii="Times New Roman" w:hAnsi="Times New Roman" w:cs="Times New Roman"/>
          <w:color w:val="auto"/>
          <w:sz w:val="26"/>
          <w:szCs w:val="26"/>
        </w:rPr>
        <w:t xml:space="preserve"> vai trò người dùng</w:t>
      </w:r>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77777777" w:rsidR="00E83AE3"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13E0E44" w:rsidR="003931AD" w:rsidRPr="002C5BD4"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1">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CD4EE5" w:rsidRPr="004A3904" w:rsidRDefault="00CD4EE5"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BA9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38" o:spid="_x0000_s1026"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" adj="28928,9707" fillcolor="white [3201]" strokecolor="black [3200]" strokeweight="1pt">
                <v:textbox>
                  <w:txbxContent>
                    <w:p w14:paraId="5D0D54A7" w14:textId="77777777"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CD4EE5" w:rsidRPr="004A3904" w:rsidRDefault="00CD4EE5"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27"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" adj="46825,10135" fillcolor="white [3201]" strokecolor="black [3200]" strokeweight="1pt">
                <v:textbox>
                  <w:txbxContent>
                    <w:p w14:paraId="29739CE9" w14:textId="3DF909F5"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28"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gwQE&#10;WL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29"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4Itw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" adj="12071,-8483" fillcolor="white [3201]" strokecolor="black [3200]" strokeweight="1pt">
                <v:textbox>
                  <w:txbxContent>
                    <w:p w14:paraId="29B0C718" w14:textId="60CF11B1" w:rsidR="00CD4EE5" w:rsidRPr="004A3904" w:rsidRDefault="00CD4EE5"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7777777" w:rsidR="003931AD" w:rsidRPr="00F61AC1" w:rsidRDefault="00E83AE3"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77777777" w:rsidR="003931AD" w:rsidRPr="00F61AC1" w:rsidRDefault="003931AD" w:rsidP="00301138">
      <w:pPr>
        <w:spacing w:after="0" w:line="360" w:lineRule="auto"/>
        <w:ind w:left="360"/>
        <w:rPr>
          <w:rFonts w:ascii="Times New Roman" w:hAnsi="Times New Roman" w:cs="Times New Roman"/>
          <w:sz w:val="26"/>
          <w:szCs w:val="26"/>
        </w:rPr>
      </w:pPr>
    </w:p>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2BBF4205">
                <wp:simplePos x="0" y="0"/>
                <wp:positionH relativeFrom="page">
                  <wp:posOffset>3324225</wp:posOffset>
                </wp:positionH>
                <wp:positionV relativeFrom="paragraph">
                  <wp:posOffset>20955</wp:posOffset>
                </wp:positionV>
                <wp:extent cx="1009650" cy="742950"/>
                <wp:effectExtent l="62865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7905"/>
                            <a:gd name="adj2" fmla="val 41152"/>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0" type="#_x0000_t62" style="position:absolute;margin-left:261.75pt;margin-top:1.65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" adj="-12507,19689" fillcolor="white [3201]" strokecolor="black [3200]" strokeweight="1pt">
                <v:textbox>
                  <w:txbxContent>
                    <w:p w14:paraId="6D9AAF8A" w14:textId="16D1D6FA"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143E1194" w:rsidR="003931AD" w:rsidRPr="00F61AC1" w:rsidRDefault="00A27B6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229D108E">
                <wp:simplePos x="0" y="0"/>
                <wp:positionH relativeFrom="column">
                  <wp:posOffset>1654175</wp:posOffset>
                </wp:positionH>
                <wp:positionV relativeFrom="paragraph">
                  <wp:posOffset>1630680</wp:posOffset>
                </wp:positionV>
                <wp:extent cx="1019175" cy="742950"/>
                <wp:effectExtent l="800100" t="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23988"/>
                            <a:gd name="adj2" fmla="val -22950"/>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31" type="#_x0000_t62" style="position:absolute;left:0;text-align:left;margin-left:130.25pt;margin-top:128.4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" adj="-15981,5843" fillcolor="white [3201]" strokecolor="black [3200]" strokeweight="1pt">
                <v:textbox>
                  <w:txbxContent>
                    <w:p w14:paraId="007560C7" w14:textId="5A27D0A4"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00995ED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3195E702" wp14:editId="295D1190">
                <wp:simplePos x="0" y="0"/>
                <wp:positionH relativeFrom="column">
                  <wp:posOffset>358775</wp:posOffset>
                </wp:positionH>
                <wp:positionV relativeFrom="paragraph">
                  <wp:posOffset>707390</wp:posOffset>
                </wp:positionV>
                <wp:extent cx="895350" cy="533400"/>
                <wp:effectExtent l="0" t="590550" r="19050" b="19050"/>
                <wp:wrapNone/>
                <wp:docPr id="20" name="Speech Bubble: Rectangle with Corners Rounded 20"/>
                <wp:cNvGraphicFramePr/>
                <a:graphic xmlns:a="http://schemas.openxmlformats.org/drawingml/2006/main">
                  <a:graphicData uri="http://schemas.microsoft.com/office/word/2010/wordprocessingShape">
                    <wps:wsp>
                      <wps:cNvSpPr/>
                      <wps:spPr>
                        <a:xfrm>
                          <a:off x="0" y="0"/>
                          <a:ext cx="895350" cy="533400"/>
                        </a:xfrm>
                        <a:prstGeom prst="wedgeRoundRectCallout">
                          <a:avLst>
                            <a:gd name="adj1" fmla="val 1549"/>
                            <a:gd name="adj2" fmla="val -153078"/>
                            <a:gd name="adj3" fmla="val 16667"/>
                          </a:avLst>
                        </a:prstGeom>
                      </wps:spPr>
                      <wps:style>
                        <a:lnRef idx="2">
                          <a:schemeClr val="dk1"/>
                        </a:lnRef>
                        <a:fillRef idx="1">
                          <a:schemeClr val="lt1"/>
                        </a:fillRef>
                        <a:effectRef idx="0">
                          <a:schemeClr val="dk1"/>
                        </a:effectRef>
                        <a:fontRef idx="minor">
                          <a:schemeClr val="dk1"/>
                        </a:fontRef>
                      </wps:style>
                      <wps:txbx>
                        <w:txbxContent>
                          <w:p w14:paraId="2B0C0FB1" w14:textId="53DF5B6C"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E702" id="Speech Bubble: Rectangle with Corners Rounded 20" o:spid="_x0000_s1032" type="#_x0000_t62" style="position:absolute;left:0;text-align:left;margin-left:28.25pt;margin-top:55.7pt;width:70.5pt;height: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" adj="11135,-22265" fillcolor="white [3201]" strokecolor="black [3200]" strokeweight="1pt">
                <v:textbox>
                  <w:txbxContent>
                    <w:p w14:paraId="2B0C0FB1" w14:textId="53DF5B6C"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ab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1F4C9E3F" wp14:editId="63D5E2ED">
                <wp:simplePos x="0" y="0"/>
                <wp:positionH relativeFrom="column">
                  <wp:posOffset>282575</wp:posOffset>
                </wp:positionH>
                <wp:positionV relativeFrom="paragraph">
                  <wp:posOffset>40640</wp:posOffset>
                </wp:positionV>
                <wp:extent cx="904875" cy="1619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904875" cy="161925"/>
                        </a:xfrm>
                        <a:prstGeom prst="rect">
                          <a:avLst/>
                        </a:prstGeom>
                        <a:noFill/>
                        <a:ln w="1270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4DB6C2" id="Rectangle 26" o:spid="_x0000_s1026" style="position:absolute;margin-left:22.25pt;margin-top:3.2pt;width:71.25pt;height:12.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" filled="f" strokecolor="red" strokeweight="1pt">
                <v:stroke joinstyle="round"/>
              </v:rect>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5ED34626">
                <wp:simplePos x="0" y="0"/>
                <wp:positionH relativeFrom="column">
                  <wp:posOffset>3025775</wp:posOffset>
                </wp:positionH>
                <wp:positionV relativeFrom="paragraph">
                  <wp:posOffset>1163955</wp:posOffset>
                </wp:positionV>
                <wp:extent cx="1019175" cy="742950"/>
                <wp:effectExtent l="0" t="133350" r="13430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74144"/>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33" type="#_x0000_t62" style="position:absolute;left:0;text-align:left;margin-left:238.25pt;margin-top:91.65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" adj="48415,-3019" fillcolor="white [3201]" strokecolor="black [3200]" strokeweight="1pt">
                <v:textbox>
                  <w:txbxContent>
                    <w:p w14:paraId="2A50B36B" w14:textId="4F07B081"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004A3904">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6517ADDC">
                <wp:simplePos x="0" y="0"/>
                <wp:positionH relativeFrom="column">
                  <wp:posOffset>4835525</wp:posOffset>
                </wp:positionH>
                <wp:positionV relativeFrom="paragraph">
                  <wp:posOffset>59055</wp:posOffset>
                </wp:positionV>
                <wp:extent cx="1019175" cy="742950"/>
                <wp:effectExtent l="7239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15576"/>
                            <a:gd name="adj2" fmla="val 27050"/>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2601930A"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4" type="#_x0000_t62" style="position:absolute;left:0;text-align:left;margin-left:380.75pt;margin-top:4.65pt;width:80.25pt;height:5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" adj="-14164,16643" fillcolor="white [3201]" strokecolor="black [3200]" strokeweight="1pt">
                <v:textbox>
                  <w:txbxContent>
                    <w:p w14:paraId="01446450" w14:textId="2601930A" w:rsidR="008B3614" w:rsidRPr="004A3904" w:rsidRDefault="008B3614" w:rsidP="004A3904">
                      <w:pPr>
                        <w:jc w:val="center"/>
                        <w:rPr>
                          <w:rFonts w:ascii="Times New Roman" w:hAnsi="Times New Roman" w:cs="Times New Roman"/>
                          <w:sz w:val="26"/>
                          <w:szCs w:val="26"/>
                        </w:rPr>
                      </w:pPr>
                      <w:r>
                        <w:rPr>
                          <w:rFonts w:ascii="Times New Roman" w:hAnsi="Times New Roman" w:cs="Times New Roman"/>
                          <w:sz w:val="26"/>
                          <w:szCs w:val="26"/>
                        </w:rPr>
                        <w:t>Chi tiết lịch trình</w:t>
                      </w:r>
                    </w:p>
                  </w:txbxContent>
                </v:textbox>
              </v:shape>
            </w:pict>
          </mc:Fallback>
        </mc:AlternateContent>
      </w:r>
      <w:r w:rsidR="004A3904">
        <w:rPr>
          <w:rFonts w:ascii="Times New Roman" w:hAnsi="Times New Roman" w:cs="Times New Roman"/>
          <w:noProof/>
          <w:sz w:val="26"/>
          <w:szCs w:val="26"/>
        </w:rPr>
        <w:drawing>
          <wp:inline distT="0" distB="0" distL="0" distR="0" wp14:anchorId="5154F28D" wp14:editId="0EBEFEAB">
            <wp:extent cx="5789295" cy="250063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2018-6-9 VietNamTravel.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2500630"/>
                    </a:xfrm>
                    <a:prstGeom prst="rect">
                      <a:avLst/>
                    </a:prstGeom>
                  </pic:spPr>
                </pic:pic>
              </a:graphicData>
            </a:graphic>
          </wp:inline>
        </w:drawing>
      </w:r>
    </w:p>
    <w:p w14:paraId="393B7A44"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4F4F0C1E" w:rsidR="003931AD" w:rsidRPr="00F61AC1" w:rsidRDefault="00BE671D"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35"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Ht9&#10;zHy7AgAAyg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36"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276yAIAANc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" adj="16028,-27900" fillcolor="white [3201]" strokecolor="black [3200]" strokeweight="1pt">
                <v:textbox>
                  <w:txbxContent>
                    <w:p w14:paraId="34B14A10" w14:textId="54AC284E"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2690ACCC">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37"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uIluQIAAMo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" adj="-4090,16298" fillcolor="white [3201]" strokecolor="black [3200]" strokeweight="1pt">
                <v:textbox>
                  <w:txbxContent>
                    <w:p w14:paraId="451D6779" w14:textId="32B81463" w:rsidR="008B3614" w:rsidRPr="009E5237" w:rsidRDefault="008B3614"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8B3614" w:rsidRPr="009E5237" w:rsidRDefault="008B3614"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38"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" adj="-3923,28260" fillcolor="white [3201]" strokecolor="black [3200]" strokeweight="1pt">
                <v:textbox>
                  <w:txbxContent>
                    <w:p w14:paraId="4306CB49" w14:textId="7E01F895" w:rsidR="008B3614" w:rsidRPr="009E5237" w:rsidRDefault="008B3614"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9"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" adj="-14146,19260" fillcolor="white [3201]" strokecolor="black [3200]" strokeweight="1pt">
                <v:textbox>
                  <w:txbxContent>
                    <w:p w14:paraId="0FF43810" w14:textId="60D4F1A6"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0"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kLvxQ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" adj="-1450,27540" fillcolor="white [3201]" strokecolor="black [3200]" strokeweight="1pt">
                <v:textbox>
                  <w:txbxContent>
                    <w:p w14:paraId="2BAB0F41" w14:textId="149E1765"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1"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SG9uQIAAMs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HpKGQVntaQH3DsLDT76Ay/LbGvd8z5R2axT7iqeFT8A36k&#10;gjqj0FKUFGB/vfce8LgXKKWkxoXOqPu5ZVZQor5q3JhP6XAYLkBkhqNJHxl7LlmfS/S2WgK2AicH&#10;o4tkwHt1JKWF6gVvzyJ4RRHTHH1nlHt7ZJa+OTR4vbhYLCIMt94wf6dXhgfjodBhXp73L8yadrg9&#10;rsU9HJe/Ha1myk7YoKlhsfUgSx+Ep7q2DF4MpF6dpHM+ok43eP4b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BRRIb25AgAA&#10;yw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8B3614" w:rsidRPr="009E5237" w:rsidRDefault="008B3614"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7">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77777777" w:rsidR="003931AD" w:rsidRPr="00F61AC1" w:rsidRDefault="00C02611"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5C6DC2FF">
            <wp:extent cx="361950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857625"/>
                    </a:xfrm>
                    <a:prstGeom prst="rect">
                      <a:avLst/>
                    </a:prstGeom>
                    <a:ln>
                      <a:solidFill>
                        <a:schemeClr val="bg2"/>
                      </a:solidFill>
                    </a:ln>
                  </pic:spPr>
                </pic:pic>
              </a:graphicData>
            </a:graphic>
          </wp:inline>
        </w:drawing>
      </w:r>
    </w:p>
    <w:p w14:paraId="624405CF" w14:textId="1C9E7973" w:rsidR="0045069F" w:rsidRDefault="0045069F"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11ECD2C0">
            <wp:extent cx="3619500" cy="31527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152775"/>
                    </a:xfrm>
                    <a:prstGeom prst="rect">
                      <a:avLst/>
                    </a:prstGeom>
                    <a:ln>
                      <a:solidFill>
                        <a:schemeClr val="bg2"/>
                      </a:solidFill>
                    </a:ln>
                  </pic:spPr>
                </pic:pic>
              </a:graphicData>
            </a:graphic>
          </wp:inline>
        </w:drawing>
      </w:r>
    </w:p>
    <w:p w14:paraId="5745B6BB" w14:textId="3238308E" w:rsidR="00933535" w:rsidRPr="00F61AC1" w:rsidRDefault="00933535" w:rsidP="00301138">
      <w:pPr>
        <w:pStyle w:val="Heading1"/>
        <w:spacing w:before="0" w:line="360" w:lineRule="auto"/>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301138">
      <w:pPr>
        <w:spacing w:after="0" w:line="360" w:lineRule="auto"/>
        <w:jc w:val="center"/>
      </w:pPr>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8B3614" w:rsidRDefault="008B3614">
      <w:pPr>
        <w:pStyle w:val="CommentText"/>
      </w:pPr>
      <w:r>
        <w:rPr>
          <w:rStyle w:val="CommentReference"/>
        </w:rPr>
        <w:annotationRef/>
      </w:r>
      <w:r>
        <w:t>Chỉnh lại Paragraph spacing.</w:t>
      </w:r>
    </w:p>
  </w:comment>
  <w:comment w:id="1" w:author="NGUYEN MINH KY" w:date="2018-06-03T11:50:00Z" w:initials="NMK">
    <w:p w14:paraId="539C05DC" w14:textId="77777777" w:rsidR="008B3614" w:rsidRDefault="008B3614">
      <w:pPr>
        <w:pStyle w:val="CommentText"/>
      </w:pPr>
      <w:r>
        <w:rPr>
          <w:rStyle w:val="CommentReference"/>
        </w:rPr>
        <w:annotationRef/>
      </w:r>
      <w:r>
        <w:t>Coi lại format</w:t>
      </w:r>
    </w:p>
  </w:comment>
  <w:comment w:id="3" w:author="NGUYEN MINH KY" w:date="2018-06-03T12:05:00Z" w:initials="NMK">
    <w:p w14:paraId="3D62CF11" w14:textId="509E0FB3" w:rsidR="008B3614" w:rsidRDefault="008B3614">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8B3614" w:rsidRDefault="008B3614">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8B3614" w:rsidRDefault="008B3614">
      <w:pPr>
        <w:pStyle w:val="CommentText"/>
      </w:pPr>
      <w:r>
        <w:rPr>
          <w:rStyle w:val="CommentReference"/>
        </w:rPr>
        <w:annotationRef/>
      </w:r>
      <w:r>
        <w:t>Cơ sở đâu cho những thông số này?</w:t>
      </w:r>
    </w:p>
  </w:comment>
  <w:comment w:id="6" w:author="NGUYEN MINH KY" w:date="2018-06-03T12:01:00Z" w:initials="NMK">
    <w:p w14:paraId="14EDD235" w14:textId="36B26058" w:rsidR="008B3614" w:rsidRDefault="008B3614">
      <w:pPr>
        <w:pStyle w:val="CommentText"/>
      </w:pPr>
      <w:r>
        <w:rPr>
          <w:rStyle w:val="CommentReference"/>
        </w:rPr>
        <w:annotationRef/>
      </w:r>
      <w:r>
        <w:t>Cơ sở cho những thông số này?</w:t>
      </w:r>
    </w:p>
  </w:comment>
  <w:comment w:id="16" w:author="NGUYEN MINH KY" w:date="2018-06-03T12:12:00Z" w:initials="NMK">
    <w:p w14:paraId="6A0ADB9D" w14:textId="0DE4DBFC" w:rsidR="008B3614" w:rsidRDefault="008B3614">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90BE6" w14:textId="77777777" w:rsidR="00200DB0" w:rsidRDefault="00200DB0" w:rsidP="00F80727">
      <w:pPr>
        <w:spacing w:after="0" w:line="240" w:lineRule="auto"/>
      </w:pPr>
      <w:r>
        <w:separator/>
      </w:r>
    </w:p>
  </w:endnote>
  <w:endnote w:type="continuationSeparator" w:id="0">
    <w:p w14:paraId="4C0611DF" w14:textId="77777777" w:rsidR="00200DB0" w:rsidRDefault="00200DB0"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8B3614" w:rsidRDefault="008B3614">
        <w:pPr>
          <w:pStyle w:val="Footer"/>
          <w:jc w:val="right"/>
          <w:rPr>
            <w:rFonts w:ascii="Times New Roman" w:hAnsi="Times New Roman" w:cs="Times New Roman"/>
            <w:sz w:val="26"/>
            <w:szCs w:val="26"/>
          </w:rPr>
        </w:pPr>
      </w:p>
      <w:p w14:paraId="30CFB84F" w14:textId="20C0E274" w:rsidR="008B3614" w:rsidRPr="00333CD1" w:rsidRDefault="008B3614">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54</w:t>
        </w:r>
        <w:r w:rsidRPr="00333CD1">
          <w:rPr>
            <w:rFonts w:ascii="Times New Roman" w:hAnsi="Times New Roman" w:cs="Times New Roman"/>
            <w:noProof/>
            <w:sz w:val="26"/>
            <w:szCs w:val="26"/>
          </w:rPr>
          <w:fldChar w:fldCharType="end"/>
        </w:r>
      </w:p>
    </w:sdtContent>
  </w:sdt>
  <w:p w14:paraId="2BDE8C36" w14:textId="77777777" w:rsidR="008B3614" w:rsidRDefault="008B3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479C6" w14:textId="77777777" w:rsidR="00200DB0" w:rsidRDefault="00200DB0" w:rsidP="00F80727">
      <w:pPr>
        <w:spacing w:after="0" w:line="240" w:lineRule="auto"/>
      </w:pPr>
      <w:r>
        <w:separator/>
      </w:r>
    </w:p>
  </w:footnote>
  <w:footnote w:type="continuationSeparator" w:id="0">
    <w:p w14:paraId="06483D79" w14:textId="77777777" w:rsidR="00200DB0" w:rsidRDefault="00200DB0"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8"/>
  </w:num>
  <w:num w:numId="6">
    <w:abstractNumId w:val="6"/>
  </w:num>
  <w:num w:numId="7">
    <w:abstractNumId w:val="16"/>
  </w:num>
  <w:num w:numId="8">
    <w:abstractNumId w:val="4"/>
  </w:num>
  <w:num w:numId="9">
    <w:abstractNumId w:val="5"/>
  </w:num>
  <w:num w:numId="10">
    <w:abstractNumId w:val="19"/>
  </w:num>
  <w:num w:numId="11">
    <w:abstractNumId w:val="9"/>
  </w:num>
  <w:num w:numId="12">
    <w:abstractNumId w:val="7"/>
  </w:num>
  <w:num w:numId="13">
    <w:abstractNumId w:val="1"/>
  </w:num>
  <w:num w:numId="14">
    <w:abstractNumId w:val="22"/>
  </w:num>
  <w:num w:numId="15">
    <w:abstractNumId w:val="0"/>
  </w:num>
  <w:num w:numId="16">
    <w:abstractNumId w:val="14"/>
  </w:num>
  <w:num w:numId="17">
    <w:abstractNumId w:val="15"/>
  </w:num>
  <w:num w:numId="18">
    <w:abstractNumId w:val="3"/>
  </w:num>
  <w:num w:numId="19">
    <w:abstractNumId w:val="11"/>
  </w:num>
  <w:num w:numId="20">
    <w:abstractNumId w:val="12"/>
  </w:num>
  <w:num w:numId="21">
    <w:abstractNumId w:val="17"/>
  </w:num>
  <w:num w:numId="22">
    <w:abstractNumId w:val="20"/>
  </w:num>
  <w:num w:numId="2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10BB9"/>
    <w:rsid w:val="00011BB8"/>
    <w:rsid w:val="000156A7"/>
    <w:rsid w:val="000472BF"/>
    <w:rsid w:val="000634C5"/>
    <w:rsid w:val="0007081C"/>
    <w:rsid w:val="00090040"/>
    <w:rsid w:val="000910FF"/>
    <w:rsid w:val="0009124F"/>
    <w:rsid w:val="000A33DF"/>
    <w:rsid w:val="000B1675"/>
    <w:rsid w:val="000C350B"/>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1C29"/>
    <w:rsid w:val="00145E80"/>
    <w:rsid w:val="001517B3"/>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E31"/>
    <w:rsid w:val="00205227"/>
    <w:rsid w:val="002274CD"/>
    <w:rsid w:val="00233C4B"/>
    <w:rsid w:val="00235B6E"/>
    <w:rsid w:val="00240B6C"/>
    <w:rsid w:val="00244901"/>
    <w:rsid w:val="00274656"/>
    <w:rsid w:val="00274B25"/>
    <w:rsid w:val="0028064E"/>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60BC3"/>
    <w:rsid w:val="00361CBE"/>
    <w:rsid w:val="00362BA4"/>
    <w:rsid w:val="00370FA0"/>
    <w:rsid w:val="00375602"/>
    <w:rsid w:val="003761AB"/>
    <w:rsid w:val="00383C38"/>
    <w:rsid w:val="00384C63"/>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56D1"/>
    <w:rsid w:val="0041636F"/>
    <w:rsid w:val="00433D83"/>
    <w:rsid w:val="0045069F"/>
    <w:rsid w:val="00453D91"/>
    <w:rsid w:val="00454641"/>
    <w:rsid w:val="00454E67"/>
    <w:rsid w:val="0045705F"/>
    <w:rsid w:val="00463816"/>
    <w:rsid w:val="00463C8C"/>
    <w:rsid w:val="0046419A"/>
    <w:rsid w:val="0046676B"/>
    <w:rsid w:val="004773CD"/>
    <w:rsid w:val="00477D1C"/>
    <w:rsid w:val="00483A96"/>
    <w:rsid w:val="0049489F"/>
    <w:rsid w:val="00494D00"/>
    <w:rsid w:val="004A3904"/>
    <w:rsid w:val="004A6A92"/>
    <w:rsid w:val="004A77B4"/>
    <w:rsid w:val="004B26F8"/>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2F5"/>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4EA5"/>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83CA1"/>
    <w:rsid w:val="00691A7F"/>
    <w:rsid w:val="00694EB9"/>
    <w:rsid w:val="006B15FB"/>
    <w:rsid w:val="006B399A"/>
    <w:rsid w:val="006B4CA6"/>
    <w:rsid w:val="006B70AB"/>
    <w:rsid w:val="006C4BF1"/>
    <w:rsid w:val="006D15DF"/>
    <w:rsid w:val="006D3D10"/>
    <w:rsid w:val="006D4C9F"/>
    <w:rsid w:val="006D5C2B"/>
    <w:rsid w:val="006E3ADA"/>
    <w:rsid w:val="006F60EB"/>
    <w:rsid w:val="00702B3C"/>
    <w:rsid w:val="00707AF9"/>
    <w:rsid w:val="0071451F"/>
    <w:rsid w:val="007209A5"/>
    <w:rsid w:val="00720C49"/>
    <w:rsid w:val="00722C36"/>
    <w:rsid w:val="00723A3D"/>
    <w:rsid w:val="007257D7"/>
    <w:rsid w:val="00733DFE"/>
    <w:rsid w:val="00734650"/>
    <w:rsid w:val="00763E6A"/>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3614"/>
    <w:rsid w:val="008B4E6C"/>
    <w:rsid w:val="008C7AA0"/>
    <w:rsid w:val="008D39A5"/>
    <w:rsid w:val="008D413E"/>
    <w:rsid w:val="008E0BD4"/>
    <w:rsid w:val="008F1613"/>
    <w:rsid w:val="009055FB"/>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66ED"/>
    <w:rsid w:val="009517F5"/>
    <w:rsid w:val="00956446"/>
    <w:rsid w:val="00963160"/>
    <w:rsid w:val="00963DE8"/>
    <w:rsid w:val="00972C3F"/>
    <w:rsid w:val="009831CA"/>
    <w:rsid w:val="00995ED6"/>
    <w:rsid w:val="009961A4"/>
    <w:rsid w:val="009A00FE"/>
    <w:rsid w:val="009A1BC2"/>
    <w:rsid w:val="009A37FF"/>
    <w:rsid w:val="009B1646"/>
    <w:rsid w:val="009B3425"/>
    <w:rsid w:val="009B743B"/>
    <w:rsid w:val="009C4CF3"/>
    <w:rsid w:val="009C5C97"/>
    <w:rsid w:val="009E1B87"/>
    <w:rsid w:val="009E5237"/>
    <w:rsid w:val="009E6E45"/>
    <w:rsid w:val="009F4B1A"/>
    <w:rsid w:val="009F4D98"/>
    <w:rsid w:val="00A0051F"/>
    <w:rsid w:val="00A01B19"/>
    <w:rsid w:val="00A04041"/>
    <w:rsid w:val="00A045BC"/>
    <w:rsid w:val="00A05A3F"/>
    <w:rsid w:val="00A14433"/>
    <w:rsid w:val="00A2181A"/>
    <w:rsid w:val="00A27B64"/>
    <w:rsid w:val="00A303C2"/>
    <w:rsid w:val="00A30E91"/>
    <w:rsid w:val="00A32405"/>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71E"/>
    <w:rsid w:val="00BD182A"/>
    <w:rsid w:val="00BE3E4D"/>
    <w:rsid w:val="00BE671D"/>
    <w:rsid w:val="00BF1182"/>
    <w:rsid w:val="00BF6F64"/>
    <w:rsid w:val="00C021E0"/>
    <w:rsid w:val="00C02611"/>
    <w:rsid w:val="00C051BF"/>
    <w:rsid w:val="00C33CD2"/>
    <w:rsid w:val="00C37524"/>
    <w:rsid w:val="00C4495A"/>
    <w:rsid w:val="00C453D6"/>
    <w:rsid w:val="00C459A9"/>
    <w:rsid w:val="00C5032C"/>
    <w:rsid w:val="00C52A6B"/>
    <w:rsid w:val="00C57590"/>
    <w:rsid w:val="00C717BB"/>
    <w:rsid w:val="00C8010C"/>
    <w:rsid w:val="00CA039F"/>
    <w:rsid w:val="00CA78B8"/>
    <w:rsid w:val="00CA7FDE"/>
    <w:rsid w:val="00CB17D7"/>
    <w:rsid w:val="00CB276E"/>
    <w:rsid w:val="00CC721E"/>
    <w:rsid w:val="00CD4EE5"/>
    <w:rsid w:val="00CE3A2E"/>
    <w:rsid w:val="00D003A7"/>
    <w:rsid w:val="00D05986"/>
    <w:rsid w:val="00D07515"/>
    <w:rsid w:val="00D230BB"/>
    <w:rsid w:val="00D41B46"/>
    <w:rsid w:val="00D42B1B"/>
    <w:rsid w:val="00D50547"/>
    <w:rsid w:val="00D50C95"/>
    <w:rsid w:val="00D563A3"/>
    <w:rsid w:val="00D6067D"/>
    <w:rsid w:val="00D607D9"/>
    <w:rsid w:val="00D76028"/>
    <w:rsid w:val="00D7605A"/>
    <w:rsid w:val="00D830C5"/>
    <w:rsid w:val="00D84460"/>
    <w:rsid w:val="00D913D2"/>
    <w:rsid w:val="00DB029C"/>
    <w:rsid w:val="00DC108C"/>
    <w:rsid w:val="00DC1A18"/>
    <w:rsid w:val="00DC1F7C"/>
    <w:rsid w:val="00DC23CA"/>
    <w:rsid w:val="00DC305C"/>
    <w:rsid w:val="00DC5AAD"/>
    <w:rsid w:val="00DC69E6"/>
    <w:rsid w:val="00DD0422"/>
    <w:rsid w:val="00DD2745"/>
    <w:rsid w:val="00DD6897"/>
    <w:rsid w:val="00DE3750"/>
    <w:rsid w:val="00DE4811"/>
    <w:rsid w:val="00DE5E51"/>
    <w:rsid w:val="00DF012C"/>
    <w:rsid w:val="00DF0403"/>
    <w:rsid w:val="00E06CFC"/>
    <w:rsid w:val="00E17959"/>
    <w:rsid w:val="00E26CB8"/>
    <w:rsid w:val="00E32753"/>
    <w:rsid w:val="00E33EDF"/>
    <w:rsid w:val="00E35E6C"/>
    <w:rsid w:val="00E40E63"/>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E6566"/>
    <w:rsid w:val="00EF2507"/>
    <w:rsid w:val="00F03AE4"/>
    <w:rsid w:val="00F21E59"/>
    <w:rsid w:val="00F23512"/>
    <w:rsid w:val="00F23B1F"/>
    <w:rsid w:val="00F241F1"/>
    <w:rsid w:val="00F25017"/>
    <w:rsid w:val="00F3148E"/>
    <w:rsid w:val="00F40CA3"/>
    <w:rsid w:val="00F47E69"/>
    <w:rsid w:val="00F5063E"/>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CF6F3C-32D9-4D99-93D6-925C2B9C1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5</TotalTime>
  <Pages>90</Pages>
  <Words>10197</Words>
  <Characters>58126</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400</cp:revision>
  <dcterms:created xsi:type="dcterms:W3CDTF">2018-05-26T16:10:00Z</dcterms:created>
  <dcterms:modified xsi:type="dcterms:W3CDTF">2018-06-12T19:33:00Z</dcterms:modified>
</cp:coreProperties>
</file>